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E0382B" w14:textId="1B2AE6D1" w:rsidR="000A6443" w:rsidRPr="00BC0186" w:rsidRDefault="007F2F90" w:rsidP="000A6443">
      <w:pPr>
        <w:ind w:left="-567" w:right="-881"/>
        <w:rPr>
          <w:b/>
        </w:rPr>
      </w:pPr>
      <w:proofErr w:type="spellStart"/>
      <w:r>
        <w:rPr>
          <w:b/>
        </w:rPr>
        <w:t>TwinSafe</w:t>
      </w:r>
      <w:proofErr w:type="spellEnd"/>
      <w:r>
        <w:rPr>
          <w:b/>
        </w:rPr>
        <w:t xml:space="preserve"> für </w:t>
      </w:r>
      <w:proofErr w:type="spellStart"/>
      <w:r w:rsidR="00E63ED8">
        <w:rPr>
          <w:b/>
        </w:rPr>
        <w:t>Formteknik</w:t>
      </w:r>
      <w:proofErr w:type="spellEnd"/>
      <w:r w:rsidR="00E63ED8">
        <w:rPr>
          <w:b/>
        </w:rPr>
        <w:t xml:space="preserve"> V</w:t>
      </w:r>
      <w:r w:rsidR="00875176">
        <w:rPr>
          <w:b/>
        </w:rPr>
        <w:t>2</w:t>
      </w:r>
      <w:r w:rsidR="00E63ED8">
        <w:rPr>
          <w:b/>
        </w:rPr>
        <w:t xml:space="preserve"> für Maschine M1 (</w:t>
      </w:r>
      <w:r w:rsidR="00875176">
        <w:rPr>
          <w:b/>
        </w:rPr>
        <w:t>30</w:t>
      </w:r>
      <w:r w:rsidR="00E63ED8">
        <w:rPr>
          <w:b/>
        </w:rPr>
        <w:t>.0</w:t>
      </w:r>
      <w:r w:rsidR="00875176">
        <w:rPr>
          <w:b/>
        </w:rPr>
        <w:t>7</w:t>
      </w:r>
      <w:r>
        <w:rPr>
          <w:b/>
        </w:rPr>
        <w:t>.</w:t>
      </w:r>
      <w:r w:rsidR="009542B5">
        <w:rPr>
          <w:b/>
        </w:rPr>
        <w:t>20</w:t>
      </w:r>
      <w:r w:rsidR="00875176">
        <w:rPr>
          <w:b/>
        </w:rPr>
        <w:t>21</w:t>
      </w:r>
      <w:r w:rsidR="00BC0186" w:rsidRPr="00BC0186">
        <w:rPr>
          <w:b/>
        </w:rPr>
        <w:t>)</w:t>
      </w:r>
    </w:p>
    <w:p w14:paraId="2AD7C8B3" w14:textId="21373B58" w:rsidR="008337CF" w:rsidRDefault="00875176" w:rsidP="000A6443">
      <w:pPr>
        <w:ind w:left="-567" w:right="-881"/>
      </w:pPr>
      <w:r>
        <w:object w:dxaOrig="21031" w:dyaOrig="11480" w14:anchorId="15B82B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773pt;height:422.2pt" o:ole="">
            <v:imagedata r:id="rId6" o:title=""/>
          </v:shape>
          <o:OLEObject Type="Embed" ProgID="Visio.Drawing.11" ShapeID="_x0000_i1033" DrawAspect="Content" ObjectID="_1689142159" r:id="rId7"/>
        </w:object>
      </w:r>
    </w:p>
    <w:p w14:paraId="333B5744" w14:textId="77777777" w:rsidR="00E63ED8" w:rsidRDefault="00E63ED8" w:rsidP="000A6443">
      <w:pPr>
        <w:ind w:left="-567" w:right="-881"/>
      </w:pPr>
    </w:p>
    <w:p w14:paraId="068F9630" w14:textId="10870A79" w:rsidR="00E63ED8" w:rsidRDefault="00875176" w:rsidP="000A6443">
      <w:pPr>
        <w:ind w:left="-567" w:right="-881"/>
      </w:pPr>
      <w:r>
        <w:object w:dxaOrig="21042" w:dyaOrig="11433" w14:anchorId="17663CE6">
          <v:shape id="_x0000_i1037" type="#_x0000_t75" style="width:779.35pt;height:423.95pt" o:ole="">
            <v:imagedata r:id="rId8" o:title=""/>
          </v:shape>
          <o:OLEObject Type="Embed" ProgID="Visio.Drawing.11" ShapeID="_x0000_i1037" DrawAspect="Content" ObjectID="_1689142160" r:id="rId9"/>
        </w:object>
      </w:r>
    </w:p>
    <w:p w14:paraId="4D8151AE" w14:textId="77777777" w:rsidR="00312D1F" w:rsidRDefault="00312D1F" w:rsidP="000A6443">
      <w:pPr>
        <w:ind w:left="-567" w:right="-881"/>
      </w:pPr>
    </w:p>
    <w:p w14:paraId="75275A6C" w14:textId="77777777" w:rsidR="00E63ED8" w:rsidRDefault="00E63ED8" w:rsidP="000A6443">
      <w:pPr>
        <w:ind w:left="-567" w:right="-881"/>
      </w:pPr>
    </w:p>
    <w:p w14:paraId="01C4D5C1" w14:textId="77777777" w:rsidR="00E63ED8" w:rsidRDefault="00E63ED8" w:rsidP="000A6443">
      <w:pPr>
        <w:ind w:left="-567" w:right="-881"/>
      </w:pPr>
    </w:p>
    <w:p w14:paraId="7748EB9B" w14:textId="6D58E322" w:rsidR="00E63ED8" w:rsidRDefault="005B0923" w:rsidP="000A6443">
      <w:pPr>
        <w:ind w:left="-567" w:right="-881"/>
      </w:pPr>
      <w:r>
        <w:object w:dxaOrig="21042" w:dyaOrig="11433" w14:anchorId="3C743A8E">
          <v:shape id="_x0000_i1041" type="#_x0000_t75" style="width:713.1pt;height:387.65pt" o:ole="">
            <v:imagedata r:id="rId10" o:title=""/>
          </v:shape>
          <o:OLEObject Type="Embed" ProgID="Visio.Drawing.11" ShapeID="_x0000_i1041" DrawAspect="Content" ObjectID="_1689142161" r:id="rId11"/>
        </w:object>
      </w:r>
      <w:r>
        <w:tab/>
      </w:r>
    </w:p>
    <w:p w14:paraId="438396BE" w14:textId="77777777" w:rsidR="00E63ED8" w:rsidRDefault="00E63ED8" w:rsidP="000A6443">
      <w:pPr>
        <w:ind w:left="-567" w:right="-881"/>
      </w:pPr>
    </w:p>
    <w:p w14:paraId="2A3AC420" w14:textId="77777777" w:rsidR="00E63ED8" w:rsidRDefault="00E63ED8" w:rsidP="000A6443">
      <w:pPr>
        <w:ind w:left="-567" w:right="-881"/>
      </w:pPr>
    </w:p>
    <w:p w14:paraId="2B82D5F2" w14:textId="77777777" w:rsidR="00E63ED8" w:rsidRDefault="00E63ED8" w:rsidP="000A6443">
      <w:pPr>
        <w:ind w:left="-567" w:right="-881"/>
      </w:pPr>
    </w:p>
    <w:p w14:paraId="555661FB" w14:textId="15D4DC3B" w:rsidR="00E63ED8" w:rsidRDefault="005B0923" w:rsidP="000A6443">
      <w:pPr>
        <w:ind w:left="-567" w:right="-881"/>
      </w:pPr>
      <w:r>
        <w:object w:dxaOrig="12755" w:dyaOrig="3513" w14:anchorId="435D93AE">
          <v:shape id="_x0000_i1044" type="#_x0000_t75" style="width:775.3pt;height:213.7pt" o:ole="">
            <v:imagedata r:id="rId12" o:title=""/>
          </v:shape>
          <o:OLEObject Type="Embed" ProgID="Visio.Drawing.11" ShapeID="_x0000_i1044" DrawAspect="Content" ObjectID="_1689142162" r:id="rId13"/>
        </w:object>
      </w:r>
    </w:p>
    <w:p w14:paraId="6DF9B572" w14:textId="77777777" w:rsidR="00E63ED8" w:rsidRDefault="00E63ED8" w:rsidP="000A6443">
      <w:pPr>
        <w:ind w:left="-567" w:right="-881"/>
      </w:pPr>
    </w:p>
    <w:p w14:paraId="1FB2B966" w14:textId="77777777" w:rsidR="00265A92" w:rsidRDefault="00265A92" w:rsidP="000A6443">
      <w:pPr>
        <w:ind w:left="-567" w:right="-881"/>
      </w:pPr>
    </w:p>
    <w:p w14:paraId="267F2F96" w14:textId="77777777" w:rsidR="00265A92" w:rsidRDefault="00265A92" w:rsidP="000A6443">
      <w:pPr>
        <w:ind w:left="-567" w:right="-881"/>
      </w:pPr>
    </w:p>
    <w:p w14:paraId="78514370" w14:textId="77777777" w:rsidR="00312D1F" w:rsidRDefault="00312D1F" w:rsidP="000A6443">
      <w:pPr>
        <w:ind w:left="-567" w:right="-881"/>
      </w:pPr>
    </w:p>
    <w:p w14:paraId="6095177F" w14:textId="77777777" w:rsidR="00ED3EE0" w:rsidRDefault="00ED3EE0" w:rsidP="000A6443">
      <w:pPr>
        <w:ind w:left="-567" w:right="-881"/>
      </w:pPr>
    </w:p>
    <w:p w14:paraId="52B34E0F" w14:textId="77777777" w:rsidR="00ED3EE0" w:rsidRDefault="00ED3EE0" w:rsidP="000A6443">
      <w:pPr>
        <w:ind w:left="-567" w:right="-881"/>
      </w:pPr>
    </w:p>
    <w:p w14:paraId="43C67702" w14:textId="77777777" w:rsidR="00312D1F" w:rsidRDefault="00312D1F" w:rsidP="000A6443">
      <w:pPr>
        <w:ind w:left="-567" w:right="-881"/>
      </w:pPr>
    </w:p>
    <w:p w14:paraId="2FD04E3C" w14:textId="77777777" w:rsidR="00312D1F" w:rsidRDefault="00312D1F" w:rsidP="000A6443">
      <w:pPr>
        <w:ind w:left="-567" w:right="-881"/>
      </w:pPr>
    </w:p>
    <w:p w14:paraId="65562AB6" w14:textId="77777777" w:rsidR="000A6443" w:rsidRDefault="000A6443" w:rsidP="000A6443">
      <w:pPr>
        <w:ind w:left="-567" w:right="-881"/>
      </w:pPr>
    </w:p>
    <w:p w14:paraId="35B17CEE" w14:textId="77777777" w:rsidR="000A6443" w:rsidRDefault="000A6443" w:rsidP="000A6443">
      <w:pPr>
        <w:ind w:left="-567" w:right="-881"/>
      </w:pPr>
    </w:p>
    <w:p w14:paraId="7512971E" w14:textId="71E7CB3A" w:rsidR="00411124" w:rsidRDefault="00316748" w:rsidP="000A6443">
      <w:pPr>
        <w:ind w:left="-567" w:right="-881"/>
      </w:pPr>
      <w:r>
        <w:object w:dxaOrig="13945" w:dyaOrig="9305" w14:anchorId="31427670">
          <v:shape id="_x0000_i1047" type="#_x0000_t75" style="width:752.85pt;height:502.25pt" o:ole="">
            <v:imagedata r:id="rId14" o:title=""/>
          </v:shape>
          <o:OLEObject Type="Embed" ProgID="Visio.Drawing.11" ShapeID="_x0000_i1047" DrawAspect="Content" ObjectID="_1689142163" r:id="rId15"/>
        </w:object>
      </w:r>
    </w:p>
    <w:p w14:paraId="653C3FE0" w14:textId="77777777" w:rsidR="00411124" w:rsidRDefault="00411124" w:rsidP="000A6443">
      <w:pPr>
        <w:ind w:left="-567" w:right="-881"/>
      </w:pPr>
    </w:p>
    <w:p w14:paraId="536B5675" w14:textId="77777777" w:rsidR="00411124" w:rsidRDefault="00411124" w:rsidP="000A6443">
      <w:pPr>
        <w:ind w:left="-567" w:right="-881"/>
      </w:pPr>
    </w:p>
    <w:p w14:paraId="57E0976D" w14:textId="77777777" w:rsidR="00411124" w:rsidRDefault="00411124" w:rsidP="000A6443">
      <w:pPr>
        <w:ind w:left="-567" w:right="-881"/>
      </w:pPr>
    </w:p>
    <w:p w14:paraId="5E1E1107" w14:textId="51799800" w:rsidR="00411124" w:rsidRDefault="003C613D" w:rsidP="000A6443">
      <w:pPr>
        <w:ind w:left="-567" w:right="-881"/>
      </w:pPr>
      <w:r>
        <w:object w:dxaOrig="19898" w:dyaOrig="7652" w14:anchorId="7F240FD9">
          <v:shape id="_x0000_i1050" type="#_x0000_t75" style="width:782.2pt;height:300.65pt" o:ole="">
            <v:imagedata r:id="rId16" o:title=""/>
          </v:shape>
          <o:OLEObject Type="Embed" ProgID="Visio.Drawing.11" ShapeID="_x0000_i1050" DrawAspect="Content" ObjectID="_1689142164" r:id="rId17"/>
        </w:object>
      </w:r>
    </w:p>
    <w:p w14:paraId="428030FB" w14:textId="77777777" w:rsidR="00411124" w:rsidRDefault="00411124" w:rsidP="000A6443">
      <w:pPr>
        <w:ind w:left="-567" w:right="-881"/>
      </w:pPr>
    </w:p>
    <w:p w14:paraId="4AE3D530" w14:textId="77777777" w:rsidR="00411124" w:rsidRDefault="00411124" w:rsidP="000A6443">
      <w:pPr>
        <w:ind w:left="-567" w:right="-881"/>
      </w:pPr>
    </w:p>
    <w:p w14:paraId="217681A2" w14:textId="77777777" w:rsidR="00411124" w:rsidRDefault="00411124" w:rsidP="000A6443">
      <w:pPr>
        <w:ind w:left="-567" w:right="-881"/>
      </w:pPr>
    </w:p>
    <w:p w14:paraId="5A57EC9B" w14:textId="77777777" w:rsidR="00411124" w:rsidRDefault="00411124" w:rsidP="000A6443">
      <w:pPr>
        <w:ind w:left="-567" w:right="-881"/>
      </w:pPr>
    </w:p>
    <w:p w14:paraId="7A1CDE75" w14:textId="77777777" w:rsidR="00411124" w:rsidRDefault="00411124" w:rsidP="000A6443">
      <w:pPr>
        <w:ind w:left="-567" w:right="-881"/>
      </w:pPr>
    </w:p>
    <w:p w14:paraId="408F1AC7" w14:textId="77777777" w:rsidR="00411124" w:rsidRDefault="00411124" w:rsidP="000A6443">
      <w:pPr>
        <w:ind w:left="-567" w:right="-881"/>
      </w:pPr>
    </w:p>
    <w:p w14:paraId="4D0309E7" w14:textId="77777777" w:rsidR="00411124" w:rsidRDefault="00411124" w:rsidP="000A6443">
      <w:pPr>
        <w:ind w:left="-567" w:right="-881"/>
      </w:pPr>
    </w:p>
    <w:p w14:paraId="089FB2F2" w14:textId="19039239" w:rsidR="00411124" w:rsidRDefault="003C613D" w:rsidP="000A6443">
      <w:pPr>
        <w:ind w:left="-567" w:right="-881"/>
      </w:pPr>
      <w:r>
        <w:object w:dxaOrig="11054" w:dyaOrig="4635" w14:anchorId="2B66FAE1">
          <v:shape id="_x0000_i1053" type="#_x0000_t75" style="width:778.75pt;height:326pt" o:ole="">
            <v:imagedata r:id="rId18" o:title=""/>
          </v:shape>
          <o:OLEObject Type="Embed" ProgID="Visio.Drawing.11" ShapeID="_x0000_i1053" DrawAspect="Content" ObjectID="_1689142165" r:id="rId19"/>
        </w:object>
      </w:r>
    </w:p>
    <w:p w14:paraId="71A0A116" w14:textId="77777777" w:rsidR="000A6443" w:rsidRDefault="000A6443" w:rsidP="000A6443">
      <w:pPr>
        <w:ind w:left="-567" w:right="-881"/>
      </w:pPr>
    </w:p>
    <w:p w14:paraId="008E635E" w14:textId="77777777" w:rsidR="003C6C93" w:rsidRDefault="003C6C93" w:rsidP="00760002">
      <w:pPr>
        <w:ind w:left="-567" w:right="-881"/>
      </w:pPr>
    </w:p>
    <w:sectPr w:rsidR="003C6C93" w:rsidSect="00E26479">
      <w:footerReference w:type="default" r:id="rId20"/>
      <w:pgSz w:w="16838" w:h="11906" w:orient="landscape"/>
      <w:pgMar w:top="425" w:right="1418" w:bottom="425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4E6161" w14:textId="77777777" w:rsidR="003E2143" w:rsidRDefault="003E2143" w:rsidP="000A6443">
      <w:pPr>
        <w:spacing w:after="0" w:line="240" w:lineRule="auto"/>
      </w:pPr>
      <w:r>
        <w:separator/>
      </w:r>
    </w:p>
  </w:endnote>
  <w:endnote w:type="continuationSeparator" w:id="0">
    <w:p w14:paraId="05CDBD19" w14:textId="77777777" w:rsidR="003E2143" w:rsidRDefault="003E2143" w:rsidP="000A64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527C99" w14:textId="77777777" w:rsidR="000A6443" w:rsidRDefault="00191F0C">
    <w:pPr>
      <w:pStyle w:val="Fuzeile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UniBore 823</w:t>
    </w:r>
    <w:r w:rsidR="00E63ED8">
      <w:rPr>
        <w:rFonts w:asciiTheme="majorHAnsi" w:eastAsiaTheme="majorEastAsia" w:hAnsiTheme="majorHAnsi" w:cstheme="majorBidi"/>
      </w:rPr>
      <w:t xml:space="preserve"> (</w:t>
    </w:r>
    <w:proofErr w:type="spellStart"/>
    <w:r w:rsidR="00E63ED8">
      <w:rPr>
        <w:rFonts w:asciiTheme="majorHAnsi" w:eastAsiaTheme="majorEastAsia" w:hAnsiTheme="majorHAnsi" w:cstheme="majorBidi"/>
      </w:rPr>
      <w:t>Formteknik</w:t>
    </w:r>
    <w:proofErr w:type="spellEnd"/>
    <w:r w:rsidR="000A6443">
      <w:rPr>
        <w:rFonts w:asciiTheme="majorHAnsi" w:eastAsiaTheme="majorEastAsia" w:hAnsiTheme="majorHAnsi" w:cstheme="majorBidi"/>
      </w:rPr>
      <w:t>)</w:t>
    </w:r>
    <w:r w:rsidR="000A6443">
      <w:rPr>
        <w:rFonts w:asciiTheme="majorHAnsi" w:eastAsiaTheme="majorEastAsia" w:hAnsiTheme="majorHAnsi" w:cstheme="majorBidi"/>
      </w:rPr>
      <w:ptab w:relativeTo="margin" w:alignment="right" w:leader="none"/>
    </w:r>
    <w:r w:rsidR="000A6443">
      <w:rPr>
        <w:rFonts w:asciiTheme="majorHAnsi" w:eastAsiaTheme="majorEastAsia" w:hAnsiTheme="majorHAnsi" w:cstheme="majorBidi"/>
        <w:lang w:val="de-DE"/>
      </w:rPr>
      <w:t xml:space="preserve">Seite </w:t>
    </w:r>
    <w:r w:rsidR="000A6443">
      <w:rPr>
        <w:rFonts w:eastAsiaTheme="minorEastAsia"/>
      </w:rPr>
      <w:fldChar w:fldCharType="begin"/>
    </w:r>
    <w:r w:rsidR="000A6443">
      <w:instrText>PAGE   \* MERGEFORMAT</w:instrText>
    </w:r>
    <w:r w:rsidR="000A6443">
      <w:rPr>
        <w:rFonts w:eastAsiaTheme="minorEastAsia"/>
      </w:rPr>
      <w:fldChar w:fldCharType="separate"/>
    </w:r>
    <w:r w:rsidR="00F1743D" w:rsidRPr="00F1743D">
      <w:rPr>
        <w:rFonts w:asciiTheme="majorHAnsi" w:eastAsiaTheme="majorEastAsia" w:hAnsiTheme="majorHAnsi" w:cstheme="majorBidi"/>
        <w:noProof/>
        <w:lang w:val="de-DE"/>
      </w:rPr>
      <w:t>7</w:t>
    </w:r>
    <w:r w:rsidR="000A6443">
      <w:rPr>
        <w:rFonts w:asciiTheme="majorHAnsi" w:eastAsiaTheme="majorEastAsia" w:hAnsiTheme="majorHAnsi" w:cstheme="majorBidi"/>
      </w:rPr>
      <w:fldChar w:fldCharType="end"/>
    </w:r>
  </w:p>
  <w:p w14:paraId="7E82C721" w14:textId="77777777" w:rsidR="000A6443" w:rsidRDefault="000A6443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7EB83C" w14:textId="77777777" w:rsidR="003E2143" w:rsidRDefault="003E2143" w:rsidP="000A6443">
      <w:pPr>
        <w:spacing w:after="0" w:line="240" w:lineRule="auto"/>
      </w:pPr>
      <w:r>
        <w:separator/>
      </w:r>
    </w:p>
  </w:footnote>
  <w:footnote w:type="continuationSeparator" w:id="0">
    <w:p w14:paraId="174F1226" w14:textId="77777777" w:rsidR="003E2143" w:rsidRDefault="003E2143" w:rsidP="000A644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A6443"/>
    <w:rsid w:val="0007703B"/>
    <w:rsid w:val="000A0FC7"/>
    <w:rsid w:val="000A6443"/>
    <w:rsid w:val="000B2BA7"/>
    <w:rsid w:val="000B4483"/>
    <w:rsid w:val="001073A1"/>
    <w:rsid w:val="00125BAF"/>
    <w:rsid w:val="00161DDA"/>
    <w:rsid w:val="00173EA8"/>
    <w:rsid w:val="00191F0C"/>
    <w:rsid w:val="002338A4"/>
    <w:rsid w:val="00265A92"/>
    <w:rsid w:val="002A5BD7"/>
    <w:rsid w:val="002C6D05"/>
    <w:rsid w:val="002F73E2"/>
    <w:rsid w:val="00300B97"/>
    <w:rsid w:val="0031285C"/>
    <w:rsid w:val="00312D1F"/>
    <w:rsid w:val="003155B6"/>
    <w:rsid w:val="00316748"/>
    <w:rsid w:val="003C613D"/>
    <w:rsid w:val="003C6C93"/>
    <w:rsid w:val="003E2143"/>
    <w:rsid w:val="004012FF"/>
    <w:rsid w:val="00411124"/>
    <w:rsid w:val="004436D8"/>
    <w:rsid w:val="004A3C79"/>
    <w:rsid w:val="0056493A"/>
    <w:rsid w:val="00570A83"/>
    <w:rsid w:val="00572740"/>
    <w:rsid w:val="005A2765"/>
    <w:rsid w:val="005B0923"/>
    <w:rsid w:val="005E6FD1"/>
    <w:rsid w:val="005F4AC7"/>
    <w:rsid w:val="0065484C"/>
    <w:rsid w:val="00711DB1"/>
    <w:rsid w:val="00757D4A"/>
    <w:rsid w:val="00760002"/>
    <w:rsid w:val="00767297"/>
    <w:rsid w:val="00772048"/>
    <w:rsid w:val="0079209B"/>
    <w:rsid w:val="007C599D"/>
    <w:rsid w:val="007F2F90"/>
    <w:rsid w:val="008337CF"/>
    <w:rsid w:val="00875176"/>
    <w:rsid w:val="008D3D1D"/>
    <w:rsid w:val="0095381D"/>
    <w:rsid w:val="009542B5"/>
    <w:rsid w:val="00955022"/>
    <w:rsid w:val="009D3CFF"/>
    <w:rsid w:val="00A041A7"/>
    <w:rsid w:val="00A15950"/>
    <w:rsid w:val="00A367EA"/>
    <w:rsid w:val="00AF3BF9"/>
    <w:rsid w:val="00B75A85"/>
    <w:rsid w:val="00B95387"/>
    <w:rsid w:val="00BC0186"/>
    <w:rsid w:val="00BC5B7D"/>
    <w:rsid w:val="00C005A6"/>
    <w:rsid w:val="00C52662"/>
    <w:rsid w:val="00CA405E"/>
    <w:rsid w:val="00CB697B"/>
    <w:rsid w:val="00CD2DC7"/>
    <w:rsid w:val="00CD4EA6"/>
    <w:rsid w:val="00D86ACB"/>
    <w:rsid w:val="00D92026"/>
    <w:rsid w:val="00E17462"/>
    <w:rsid w:val="00E26479"/>
    <w:rsid w:val="00E63ED8"/>
    <w:rsid w:val="00ED3EE0"/>
    <w:rsid w:val="00EE25CE"/>
    <w:rsid w:val="00F1743D"/>
    <w:rsid w:val="00F175FA"/>
    <w:rsid w:val="00F93F00"/>
    <w:rsid w:val="00FB37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6D391914"/>
  <w15:docId w15:val="{0F2A4204-B719-47C1-B0C1-A1CA3E4278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paragraph" w:styleId="berschrift3">
    <w:name w:val="heading 3"/>
    <w:basedOn w:val="Standard"/>
    <w:next w:val="Standard"/>
    <w:link w:val="berschrift3Zchn"/>
    <w:autoRedefine/>
    <w:qFormat/>
    <w:rsid w:val="00955022"/>
    <w:pPr>
      <w:spacing w:before="120" w:after="0"/>
      <w:outlineLvl w:val="2"/>
    </w:pPr>
    <w:rPr>
      <w:sz w:val="24"/>
      <w:lang w:val="en-US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3Zchn">
    <w:name w:val="Überschrift 3 Zchn"/>
    <w:link w:val="berschrift3"/>
    <w:rsid w:val="00955022"/>
    <w:rPr>
      <w:sz w:val="24"/>
      <w:lang w:val="en-US"/>
    </w:rPr>
  </w:style>
  <w:style w:type="paragraph" w:styleId="Kopfzeile">
    <w:name w:val="header"/>
    <w:basedOn w:val="Standard"/>
    <w:link w:val="KopfzeileZchn"/>
    <w:uiPriority w:val="99"/>
    <w:unhideWhenUsed/>
    <w:rsid w:val="000A644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0A6443"/>
  </w:style>
  <w:style w:type="paragraph" w:styleId="Fuzeile">
    <w:name w:val="footer"/>
    <w:basedOn w:val="Standard"/>
    <w:link w:val="FuzeileZchn"/>
    <w:uiPriority w:val="99"/>
    <w:unhideWhenUsed/>
    <w:rsid w:val="000A644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0A6443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0A64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0A644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40</Words>
  <Characters>256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lumbo Marco</dc:creator>
  <cp:lastModifiedBy>Stefan Illgen</cp:lastModifiedBy>
  <cp:revision>32</cp:revision>
  <cp:lastPrinted>2017-09-05T12:44:00Z</cp:lastPrinted>
  <dcterms:created xsi:type="dcterms:W3CDTF">2012-07-09T08:06:00Z</dcterms:created>
  <dcterms:modified xsi:type="dcterms:W3CDTF">2021-07-30T07:21:00Z</dcterms:modified>
</cp:coreProperties>
</file>